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5F6201D3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491D75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3877232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5062C1C8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491D75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593154B2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491D75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783DE494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491D75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8A475D" w14:textId="77777777" w:rsidR="00036B46" w:rsidRDefault="00036B46" w:rsidP="00495BD1">
      <w:pPr>
        <w:spacing w:after="0" w:line="240" w:lineRule="auto"/>
      </w:pPr>
      <w:r>
        <w:separator/>
      </w:r>
    </w:p>
  </w:endnote>
  <w:endnote w:type="continuationSeparator" w:id="0">
    <w:p w14:paraId="15DF88BF" w14:textId="77777777" w:rsidR="00036B46" w:rsidRDefault="00036B46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44FFD4" w14:textId="77777777" w:rsidR="009E79FE" w:rsidRDefault="009E79F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5E18BF" w14:textId="77777777" w:rsidR="009E79FE" w:rsidRDefault="009E79F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8A8AA3" w14:textId="77777777" w:rsidR="009E79FE" w:rsidRDefault="009E79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E2B46E" w14:textId="77777777" w:rsidR="00036B46" w:rsidRDefault="00036B46" w:rsidP="00495BD1">
      <w:pPr>
        <w:spacing w:after="0" w:line="240" w:lineRule="auto"/>
      </w:pPr>
      <w:r>
        <w:separator/>
      </w:r>
    </w:p>
  </w:footnote>
  <w:footnote w:type="continuationSeparator" w:id="0">
    <w:p w14:paraId="7FFB77A4" w14:textId="77777777" w:rsidR="00036B46" w:rsidRDefault="00036B46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3D7115" w14:textId="77777777" w:rsidR="009E79FE" w:rsidRDefault="009E79F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23113F0E" w14:textId="77777777" w:rsidR="009E79FE" w:rsidRDefault="00A52706" w:rsidP="009E79FE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</w:t>
    </w:r>
    <w:r w:rsidR="009E79FE" w:rsidRPr="008761F1">
      <w:rPr>
        <w:rFonts w:ascii="Times New Roman" w:hAnsi="Times New Roman" w:cs="Times New Roman"/>
      </w:rPr>
      <w:t xml:space="preserve">Jl. </w:t>
    </w:r>
    <w:proofErr w:type="spellStart"/>
    <w:r w:rsidR="009E79FE" w:rsidRPr="008761F1">
      <w:rPr>
        <w:rFonts w:ascii="Times New Roman" w:hAnsi="Times New Roman" w:cs="Times New Roman"/>
      </w:rPr>
      <w:t>Pangeran</w:t>
    </w:r>
    <w:proofErr w:type="spellEnd"/>
    <w:r w:rsidR="009E79FE" w:rsidRPr="008761F1">
      <w:rPr>
        <w:rFonts w:ascii="Times New Roman" w:hAnsi="Times New Roman" w:cs="Times New Roman"/>
      </w:rPr>
      <w:t xml:space="preserve"> </w:t>
    </w:r>
    <w:proofErr w:type="spellStart"/>
    <w:r w:rsidR="009E79FE" w:rsidRPr="008761F1">
      <w:rPr>
        <w:rFonts w:ascii="Times New Roman" w:hAnsi="Times New Roman" w:cs="Times New Roman"/>
      </w:rPr>
      <w:t>Jayakarta</w:t>
    </w:r>
    <w:proofErr w:type="spellEnd"/>
    <w:r w:rsidR="009E79FE" w:rsidRPr="008761F1">
      <w:rPr>
        <w:rFonts w:ascii="Times New Roman" w:hAnsi="Times New Roman" w:cs="Times New Roman"/>
      </w:rPr>
      <w:t xml:space="preserve"> 24/39, Kel. Mangga Dua Selatan,</w:t>
    </w:r>
    <w:r w:rsidR="009E79FE">
      <w:rPr>
        <w:rFonts w:ascii="Times New Roman" w:hAnsi="Times New Roman" w:cs="Times New Roman"/>
      </w:rPr>
      <w:t xml:space="preserve"> </w:t>
    </w:r>
  </w:p>
  <w:p w14:paraId="67ACB93A" w14:textId="77777777" w:rsidR="009E79FE" w:rsidRPr="00FD2D39" w:rsidRDefault="009E79FE" w:rsidP="009E79FE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proofErr w:type="spellStart"/>
    <w:r w:rsidRPr="008761F1">
      <w:rPr>
        <w:rFonts w:ascii="Times New Roman" w:hAnsi="Times New Roman" w:cs="Times New Roman"/>
      </w:rPr>
      <w:t>Kec</w:t>
    </w:r>
    <w:proofErr w:type="spellEnd"/>
    <w:r w:rsidRPr="008761F1">
      <w:rPr>
        <w:rFonts w:ascii="Times New Roman" w:hAnsi="Times New Roman" w:cs="Times New Roman"/>
      </w:rPr>
      <w:t>. Sawah Besar, Jakarta Pusat 10730</w:t>
    </w:r>
  </w:p>
  <w:p w14:paraId="7E311786" w14:textId="684AC84D" w:rsidR="00A52706" w:rsidRDefault="00A52706" w:rsidP="009E79FE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50B444" w14:textId="77777777" w:rsidR="009E79FE" w:rsidRDefault="009E79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27747"/>
    <w:rsid w:val="00036B46"/>
    <w:rsid w:val="00040DF8"/>
    <w:rsid w:val="00042D29"/>
    <w:rsid w:val="00046BAC"/>
    <w:rsid w:val="0006131F"/>
    <w:rsid w:val="0006238F"/>
    <w:rsid w:val="000667F6"/>
    <w:rsid w:val="0006768B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244D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1D75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30491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E2C4C"/>
    <w:rsid w:val="009E79FE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4B3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37B1B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4</Pages>
  <Words>442</Words>
  <Characters>252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201</cp:revision>
  <dcterms:created xsi:type="dcterms:W3CDTF">2023-05-24T04:15:00Z</dcterms:created>
  <dcterms:modified xsi:type="dcterms:W3CDTF">2023-12-12T02:06:00Z</dcterms:modified>
</cp:coreProperties>
</file>